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unctionality Requirements: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verview &amp; Architecture: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133975" cy="4257675"/>
            <wp:effectExtent l="0" t="0" r="9525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Functionality modules </w:t>
      </w:r>
    </w:p>
    <w:p>
      <w:pPr>
        <w:numPr>
          <w:ilvl w:val="0"/>
          <w:numId w:val="0"/>
        </w:numPr>
      </w:pPr>
      <w:r>
        <w:object>
          <v:shape id="_x0000_i1025" o:spt="75" type="#_x0000_t75" style="height:272.3pt;width:415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bookmarkStart w:id="0" w:name="_GoBack"/>
      <w:bookmarkEnd w:id="0"/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194125"/>
    <w:multiLevelType w:val="multilevel"/>
    <w:tmpl w:val="79194125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4D5C41"/>
    <w:rsid w:val="0D793FD4"/>
    <w:rsid w:val="0DFC009E"/>
    <w:rsid w:val="1DA752D1"/>
    <w:rsid w:val="2B2F082E"/>
    <w:rsid w:val="2C305617"/>
    <w:rsid w:val="34D018E9"/>
    <w:rsid w:val="5F641F3F"/>
    <w:rsid w:val="66670EF2"/>
    <w:rsid w:val="6A716B17"/>
    <w:rsid w:val="7AD637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6T23:19:00Z</dcterms:created>
  <dc:creator>liwen</dc:creator>
  <cp:lastModifiedBy>forever</cp:lastModifiedBy>
  <dcterms:modified xsi:type="dcterms:W3CDTF">2020-02-07T18:5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